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108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境内机构或个人发包工程作业或劳务项目，未按规定向主管税务机关报告有关事项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AC81275"/>
    <w:rsid w:val="3AC812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29:00Z</dcterms:created>
  <dc:creator>雷昕</dc:creator>
  <cp:lastModifiedBy>雷昕</cp:lastModifiedBy>
  <dcterms:modified xsi:type="dcterms:W3CDTF">2025-03-11T01:31:0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